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val="en-GB" w:eastAsia="en-US"/>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A1D41E"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4C662171"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18A47F9F" w14:textId="7276A35D"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06277D" w:rsidRPr="0006277D" w14:paraId="7C78F732" w14:textId="77777777" w:rsidTr="0006277D">
        <w:tc>
          <w:tcPr>
            <w:tcW w:w="2605" w:type="dxa"/>
            <w:shd w:val="clear" w:color="auto" w:fill="auto"/>
          </w:tcPr>
          <w:p w14:paraId="71FEB8EC"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643D367A"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4091BB6" w14:textId="051DD33B"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06277D" w:rsidRPr="0006277D" w14:paraId="19F2C4B1" w14:textId="77777777" w:rsidTr="0006277D">
        <w:tc>
          <w:tcPr>
            <w:tcW w:w="2605" w:type="dxa"/>
            <w:shd w:val="clear" w:color="auto" w:fill="auto"/>
          </w:tcPr>
          <w:p w14:paraId="47B03073"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4857FD25"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4D3F8C36" w14:textId="1B5FE16E"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06277D" w:rsidRPr="0006277D" w14:paraId="59FCFF29" w14:textId="77777777" w:rsidTr="0006277D">
        <w:tc>
          <w:tcPr>
            <w:tcW w:w="2605" w:type="dxa"/>
            <w:shd w:val="clear" w:color="auto" w:fill="auto"/>
          </w:tcPr>
          <w:p w14:paraId="1170824F"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3521E6E"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2443D988" w14:textId="72975984"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83D5160" w14:textId="77777777" w:rsidTr="0006277D">
        <w:tc>
          <w:tcPr>
            <w:tcW w:w="2605" w:type="dxa"/>
            <w:shd w:val="clear" w:color="auto" w:fill="auto"/>
          </w:tcPr>
          <w:p w14:paraId="75C729CD"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49B979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1013F22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BDF8ECF" w14:textId="77777777" w:rsidTr="0006277D">
        <w:tc>
          <w:tcPr>
            <w:tcW w:w="2605" w:type="dxa"/>
            <w:shd w:val="clear" w:color="auto" w:fill="auto"/>
          </w:tcPr>
          <w:p w14:paraId="1367CB3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FEB8959"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A00CD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0550E0" w:rsidP="000550E0">
      <w:pPr>
        <w:keepNext/>
        <w:spacing w:after="120"/>
        <w:ind w:left="0" w:firstLine="0"/>
      </w:pPr>
      <w:r>
        <w:rPr>
          <w:rFonts w:ascii="Times New Roman" w:eastAsia="SimSun" w:hAnsi="Times New Roman"/>
          <w:kern w:val="0"/>
          <w:sz w:val="20"/>
          <w:szCs w:val="20"/>
          <w:lang w:val="en-GB"/>
          <w14:ligatures w14:val="none"/>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pt;height:173.55pt" o:ole="">
            <v:imagedata r:id="rId5" o:title=""/>
          </v:shape>
          <o:OLEObject Type="Embed" ProgID="Visio.Drawing.15" ShapeID="_x0000_i1025" DrawAspect="Content" ObjectID="_1759517078" r:id="rId6"/>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0B42EF2"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5B79DDB8"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6C825104" w14:textId="77777777" w:rsidTr="003E2BB6">
        <w:tc>
          <w:tcPr>
            <w:tcW w:w="1783" w:type="dxa"/>
            <w:shd w:val="clear" w:color="auto" w:fill="auto"/>
          </w:tcPr>
          <w:p w14:paraId="26654FDE"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17B5D17E"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35327A1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28BB0D74" w14:textId="77777777" w:rsidTr="003E2BB6">
        <w:tc>
          <w:tcPr>
            <w:tcW w:w="1783" w:type="dxa"/>
            <w:shd w:val="clear" w:color="auto" w:fill="auto"/>
          </w:tcPr>
          <w:p w14:paraId="5E6AFB0A"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92DA0C0"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67CB1B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6C942E4E" w14:textId="77777777" w:rsidTr="003E2BB6">
        <w:tc>
          <w:tcPr>
            <w:tcW w:w="1783" w:type="dxa"/>
            <w:shd w:val="clear" w:color="auto" w:fill="auto"/>
          </w:tcPr>
          <w:p w14:paraId="2AFFEFBC"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79CDBE9"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7AD409B"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605DC44" w14:textId="77777777" w:rsidTr="003E2BB6">
        <w:tc>
          <w:tcPr>
            <w:tcW w:w="1783" w:type="dxa"/>
            <w:shd w:val="clear" w:color="auto" w:fill="auto"/>
          </w:tcPr>
          <w:p w14:paraId="0BC168CA"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15DDCA01"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789B39D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16EFEAAC" w14:textId="77777777" w:rsidTr="003E2BB6">
        <w:tc>
          <w:tcPr>
            <w:tcW w:w="1783" w:type="dxa"/>
            <w:shd w:val="clear" w:color="auto" w:fill="auto"/>
          </w:tcPr>
          <w:p w14:paraId="59E018B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20C946"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55D63D06"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140B83DE"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FFFA7A2"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DCEB68F"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4533A24" w14:textId="77777777" w:rsidTr="003E2BB6">
        <w:tc>
          <w:tcPr>
            <w:tcW w:w="1783" w:type="dxa"/>
            <w:shd w:val="clear" w:color="auto" w:fill="auto"/>
          </w:tcPr>
          <w:p w14:paraId="3E1282AE"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72C24F3"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392730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E596431" w14:textId="77777777" w:rsidTr="003E2BB6">
        <w:tc>
          <w:tcPr>
            <w:tcW w:w="1783" w:type="dxa"/>
            <w:shd w:val="clear" w:color="auto" w:fill="auto"/>
          </w:tcPr>
          <w:p w14:paraId="47EA612D"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9EDCFC"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A9056A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7EAE9FF" w14:textId="77777777" w:rsidTr="003E2BB6">
        <w:tc>
          <w:tcPr>
            <w:tcW w:w="1783" w:type="dxa"/>
            <w:shd w:val="clear" w:color="auto" w:fill="auto"/>
          </w:tcPr>
          <w:p w14:paraId="56657AA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1E2944"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621C0B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081742A" w14:textId="77777777" w:rsidTr="003E2BB6">
        <w:tc>
          <w:tcPr>
            <w:tcW w:w="1783" w:type="dxa"/>
            <w:shd w:val="clear" w:color="auto" w:fill="auto"/>
          </w:tcPr>
          <w:p w14:paraId="1A1FBA5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E3CB296"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99BFE8F"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bl>
    <w:p w14:paraId="41523C49" w14:textId="77777777" w:rsidR="000550E0" w:rsidRPr="0006277D"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1C1E9ED6"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18DF5B56" w14:textId="5C86F170"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78511B11" w14:textId="77777777" w:rsidTr="00254FD1">
        <w:tc>
          <w:tcPr>
            <w:tcW w:w="1783" w:type="dxa"/>
            <w:shd w:val="clear" w:color="auto" w:fill="auto"/>
          </w:tcPr>
          <w:p w14:paraId="1433BF46"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5B7657CE"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716A2976" w14:textId="77777777" w:rsidTr="00254FD1">
        <w:tc>
          <w:tcPr>
            <w:tcW w:w="1783" w:type="dxa"/>
            <w:shd w:val="clear" w:color="auto" w:fill="auto"/>
          </w:tcPr>
          <w:p w14:paraId="15B091AD"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31D14708"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E0B4530"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66924519" w14:textId="77777777" w:rsidTr="00254FD1">
        <w:tc>
          <w:tcPr>
            <w:tcW w:w="1783" w:type="dxa"/>
            <w:shd w:val="clear" w:color="auto" w:fill="auto"/>
          </w:tcPr>
          <w:p w14:paraId="10C58AB5"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0566F888"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584E6AC"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1395F84D" w14:textId="77777777" w:rsidTr="00254FD1">
        <w:tc>
          <w:tcPr>
            <w:tcW w:w="1783" w:type="dxa"/>
            <w:shd w:val="clear" w:color="auto" w:fill="auto"/>
          </w:tcPr>
          <w:p w14:paraId="0FDF9985"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10114E53"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3D453C"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25B3B0DA" w14:textId="77777777" w:rsidTr="00254FD1">
        <w:tc>
          <w:tcPr>
            <w:tcW w:w="1783" w:type="dxa"/>
            <w:shd w:val="clear" w:color="auto" w:fill="auto"/>
          </w:tcPr>
          <w:p w14:paraId="7B634BDB"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2B61FF01"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FCF7B23"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28BBBD41"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34FFBD6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737F4A67"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EDE154B" w14:textId="77777777" w:rsidTr="00946B65">
        <w:tc>
          <w:tcPr>
            <w:tcW w:w="1783" w:type="dxa"/>
            <w:shd w:val="clear" w:color="auto" w:fill="auto"/>
          </w:tcPr>
          <w:p w14:paraId="09F3A49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62FEFCF7"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48D9F3"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35F944C" w14:textId="77777777" w:rsidTr="00946B65">
        <w:tc>
          <w:tcPr>
            <w:tcW w:w="1783" w:type="dxa"/>
            <w:shd w:val="clear" w:color="auto" w:fill="auto"/>
          </w:tcPr>
          <w:p w14:paraId="08E3CC2B"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261C5302"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0F6FE98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D133B73" w14:textId="77777777" w:rsidTr="00946B65">
        <w:tc>
          <w:tcPr>
            <w:tcW w:w="1783" w:type="dxa"/>
            <w:shd w:val="clear" w:color="auto" w:fill="auto"/>
          </w:tcPr>
          <w:p w14:paraId="14C90BCB"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7FD6189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3A9ABB61"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7527D6C" w14:textId="77777777" w:rsidTr="00946B65">
        <w:tc>
          <w:tcPr>
            <w:tcW w:w="1783" w:type="dxa"/>
            <w:shd w:val="clear" w:color="auto" w:fill="auto"/>
          </w:tcPr>
          <w:p w14:paraId="45DC81F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3773D79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7AB3DA"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800618"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8B6A3D3"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01B7B11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3C08D803" w14:textId="77777777" w:rsidTr="003E2BB6">
        <w:tc>
          <w:tcPr>
            <w:tcW w:w="1783" w:type="dxa"/>
            <w:shd w:val="clear" w:color="auto" w:fill="auto"/>
          </w:tcPr>
          <w:p w14:paraId="3C660C83"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1FAC466"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C4D497A"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55371AF5" w14:textId="77777777" w:rsidTr="003E2BB6">
        <w:tc>
          <w:tcPr>
            <w:tcW w:w="1783" w:type="dxa"/>
            <w:shd w:val="clear" w:color="auto" w:fill="auto"/>
          </w:tcPr>
          <w:p w14:paraId="3A53CD5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BF8A1A6"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4C5E357F"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68706E51" w14:textId="77777777" w:rsidTr="003E2BB6">
        <w:tc>
          <w:tcPr>
            <w:tcW w:w="1783" w:type="dxa"/>
            <w:shd w:val="clear" w:color="auto" w:fill="auto"/>
          </w:tcPr>
          <w:p w14:paraId="3E121055"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0952DC"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EBCB4CA"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B50A748" w14:textId="77777777" w:rsidTr="003E2BB6">
        <w:tc>
          <w:tcPr>
            <w:tcW w:w="1783" w:type="dxa"/>
            <w:shd w:val="clear" w:color="auto" w:fill="auto"/>
          </w:tcPr>
          <w:p w14:paraId="3C44F77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CD64222"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2B3EB25"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28BCDFB" w14:textId="77777777" w:rsidTr="003E2BB6">
        <w:tc>
          <w:tcPr>
            <w:tcW w:w="1783" w:type="dxa"/>
            <w:shd w:val="clear" w:color="auto" w:fill="auto"/>
          </w:tcPr>
          <w:p w14:paraId="702E61E0"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E6DD4B9"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6868AE9"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bl>
    <w:p w14:paraId="0869FF03"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 xml:space="preserve">there is also </w:t>
      </w:r>
      <w:r w:rsidR="00AF7E8A">
        <w:rPr>
          <w:rFonts w:ascii="Times New Roman" w:eastAsia="SimSun" w:hAnsi="Times New Roman"/>
          <w:kern w:val="0"/>
          <w:sz w:val="20"/>
          <w:szCs w:val="20"/>
          <w:lang w:val="en-GB"/>
          <w14:ligatures w14:val="none"/>
        </w:rPr>
        <w:lastRenderedPageBreak/>
        <w:t>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77777777" w:rsidR="004C1178" w:rsidRDefault="004C1178" w:rsidP="004C1178">
      <w:pPr>
        <w:keepNext/>
        <w:snapToGrid w:val="0"/>
        <w:spacing w:before="0"/>
        <w:ind w:left="0" w:firstLine="0"/>
      </w:pPr>
      <w:r>
        <w:rPr>
          <w:rFonts w:ascii="Times New Roman" w:eastAsia="SimSun" w:hAnsi="Times New Roman"/>
          <w:kern w:val="0"/>
          <w:sz w:val="20"/>
          <w:szCs w:val="20"/>
          <w:lang w:val="en-GB"/>
          <w14:ligatures w14:val="none"/>
        </w:rPr>
        <w:object w:dxaOrig="13381" w:dyaOrig="4908" w14:anchorId="6FCEA0C6">
          <v:shape id="_x0000_i1026" type="#_x0000_t75" style="width:457.7pt;height:167.55pt" o:ole="">
            <v:imagedata r:id="rId7" o:title=""/>
          </v:shape>
          <o:OLEObject Type="Embed" ProgID="Visio.Drawing.15" ShapeID="_x0000_i1026" DrawAspect="Content" ObjectID="_1759517079" r:id="rId8"/>
        </w:object>
      </w:r>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0BCFD54"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D4F450D"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809AE9B" w14:textId="77777777" w:rsidTr="003E2BB6">
        <w:tc>
          <w:tcPr>
            <w:tcW w:w="1783" w:type="dxa"/>
            <w:shd w:val="clear" w:color="auto" w:fill="auto"/>
          </w:tcPr>
          <w:p w14:paraId="3374CBF4"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2C12B6E"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67ABE1FE"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13668947" w14:textId="77777777" w:rsidTr="003E2BB6">
        <w:tc>
          <w:tcPr>
            <w:tcW w:w="1783" w:type="dxa"/>
            <w:shd w:val="clear" w:color="auto" w:fill="auto"/>
          </w:tcPr>
          <w:p w14:paraId="367C484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8ED88B5"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BA27B7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017C1973" w14:textId="77777777" w:rsidTr="003E2BB6">
        <w:tc>
          <w:tcPr>
            <w:tcW w:w="1783" w:type="dxa"/>
            <w:shd w:val="clear" w:color="auto" w:fill="auto"/>
          </w:tcPr>
          <w:p w14:paraId="5FAD197F"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B7F987"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42EC6218"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76D20805" w14:textId="77777777" w:rsidTr="003E2BB6">
        <w:tc>
          <w:tcPr>
            <w:tcW w:w="1783" w:type="dxa"/>
            <w:shd w:val="clear" w:color="auto" w:fill="auto"/>
          </w:tcPr>
          <w:p w14:paraId="10E90561"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802158"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C8C20C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6912B3CC" w14:textId="77777777" w:rsidTr="003E2BB6">
        <w:tc>
          <w:tcPr>
            <w:tcW w:w="1783" w:type="dxa"/>
            <w:shd w:val="clear" w:color="auto" w:fill="auto"/>
          </w:tcPr>
          <w:p w14:paraId="728A9B94"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A7F6F08"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5D35FE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0E0C00D5"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D889868"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1945C9B1" w14:textId="77777777" w:rsidTr="003E2BB6">
        <w:tc>
          <w:tcPr>
            <w:tcW w:w="1783" w:type="dxa"/>
            <w:shd w:val="clear" w:color="auto" w:fill="auto"/>
          </w:tcPr>
          <w:p w14:paraId="041E633B"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CD17C84"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420CFCE1" w14:textId="77777777" w:rsidTr="003E2BB6">
        <w:tc>
          <w:tcPr>
            <w:tcW w:w="1783" w:type="dxa"/>
            <w:shd w:val="clear" w:color="auto" w:fill="auto"/>
          </w:tcPr>
          <w:p w14:paraId="25573E8E"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F078A5B"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F53847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3B15062A" w14:textId="77777777" w:rsidTr="003E2BB6">
        <w:tc>
          <w:tcPr>
            <w:tcW w:w="1783" w:type="dxa"/>
            <w:shd w:val="clear" w:color="auto" w:fill="auto"/>
          </w:tcPr>
          <w:p w14:paraId="074E1A2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5A4D4E6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62C5031B"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0FA83416" w14:textId="77777777" w:rsidTr="003E2BB6">
        <w:tc>
          <w:tcPr>
            <w:tcW w:w="1783" w:type="dxa"/>
            <w:shd w:val="clear" w:color="auto" w:fill="auto"/>
          </w:tcPr>
          <w:p w14:paraId="309A4D8E"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2A9E015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AA5A499"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5135B925" w14:textId="77777777" w:rsidTr="003E2BB6">
        <w:tc>
          <w:tcPr>
            <w:tcW w:w="1783" w:type="dxa"/>
            <w:shd w:val="clear" w:color="auto" w:fill="auto"/>
          </w:tcPr>
          <w:p w14:paraId="42E2F3CD"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7AFE81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66EA4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0E59AD8E"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2076" w:type="dxa"/>
            <w:gridSpan w:val="2"/>
          </w:tcPr>
          <w:p w14:paraId="0120EABC"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2163DA22" w14:textId="78160DEB"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31BE333D" w14:textId="77777777" w:rsidTr="00DB2C45">
        <w:tc>
          <w:tcPr>
            <w:tcW w:w="1783" w:type="dxa"/>
            <w:shd w:val="clear" w:color="auto" w:fill="auto"/>
          </w:tcPr>
          <w:p w14:paraId="2CFD5E95"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0F224057"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2076" w:type="dxa"/>
            <w:gridSpan w:val="2"/>
          </w:tcPr>
          <w:p w14:paraId="70E65957"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300B04A6" w14:textId="31F3CC03"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530212FF" w14:textId="77777777" w:rsidTr="00DB2C45">
        <w:tc>
          <w:tcPr>
            <w:tcW w:w="1783" w:type="dxa"/>
            <w:shd w:val="clear" w:color="auto" w:fill="auto"/>
          </w:tcPr>
          <w:p w14:paraId="68C08A51"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D87397D"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2076" w:type="dxa"/>
            <w:gridSpan w:val="2"/>
          </w:tcPr>
          <w:p w14:paraId="5F45922E"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07B5581D" w14:textId="02D5CDD2"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2C1F0BF3" w14:textId="77777777" w:rsidTr="00925CC8">
        <w:tc>
          <w:tcPr>
            <w:tcW w:w="1783" w:type="dxa"/>
            <w:shd w:val="clear" w:color="auto" w:fill="auto"/>
          </w:tcPr>
          <w:p w14:paraId="119F9EE6"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39FA45D"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1A9B07B7"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715037" w14:textId="6A535970"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205059E1" w14:textId="77777777" w:rsidTr="00925CC8">
        <w:tc>
          <w:tcPr>
            <w:tcW w:w="1783" w:type="dxa"/>
            <w:shd w:val="clear" w:color="auto" w:fill="auto"/>
          </w:tcPr>
          <w:p w14:paraId="3E1A2512"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C0CFB6F"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26856C9E"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69168745" w14:textId="0D3E350A"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564012B4" w14:textId="77777777" w:rsidTr="00925CC8">
        <w:tc>
          <w:tcPr>
            <w:tcW w:w="1783" w:type="dxa"/>
            <w:shd w:val="clear" w:color="auto" w:fill="auto"/>
          </w:tcPr>
          <w:p w14:paraId="4594D139"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792B524B"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5FAB3CA8"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00F83E" w14:textId="12C30BE0"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3E4C0811"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04CD088A"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6CB1C1AD" w14:textId="77777777" w:rsidTr="003E2BB6">
        <w:tc>
          <w:tcPr>
            <w:tcW w:w="1783" w:type="dxa"/>
            <w:shd w:val="clear" w:color="auto" w:fill="auto"/>
          </w:tcPr>
          <w:p w14:paraId="77F2D37B"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39A80D45"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F11E601"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4C8433D1" w14:textId="77777777" w:rsidTr="003E2BB6">
        <w:tc>
          <w:tcPr>
            <w:tcW w:w="1783" w:type="dxa"/>
            <w:shd w:val="clear" w:color="auto" w:fill="auto"/>
          </w:tcPr>
          <w:p w14:paraId="7A5FF9DD"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4F018267"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7F491A6"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10AC1F25" w14:textId="77777777" w:rsidTr="003E2BB6">
        <w:tc>
          <w:tcPr>
            <w:tcW w:w="1783" w:type="dxa"/>
            <w:shd w:val="clear" w:color="auto" w:fill="auto"/>
          </w:tcPr>
          <w:p w14:paraId="06C4C0B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452182D2"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31A48C6E"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6AA0F741" w14:textId="77777777" w:rsidTr="003E2BB6">
        <w:tc>
          <w:tcPr>
            <w:tcW w:w="1783" w:type="dxa"/>
            <w:shd w:val="clear" w:color="auto" w:fill="auto"/>
          </w:tcPr>
          <w:p w14:paraId="36339759"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7442010E"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32F5A1E"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06277D" w14:paraId="231EC570" w14:textId="77777777" w:rsidTr="003E2BB6">
        <w:tc>
          <w:tcPr>
            <w:tcW w:w="1783" w:type="dxa"/>
            <w:shd w:val="clear" w:color="auto" w:fill="auto"/>
          </w:tcPr>
          <w:p w14:paraId="5A6EDE7C"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A5A1974"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1D8F7240"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51784BD6" w14:textId="77777777" w:rsidTr="003E2BB6">
        <w:tc>
          <w:tcPr>
            <w:tcW w:w="1783" w:type="dxa"/>
            <w:shd w:val="clear" w:color="auto" w:fill="auto"/>
          </w:tcPr>
          <w:p w14:paraId="6E891866"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1C7A0289"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0FBFF07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006D8A52" w14:textId="77777777" w:rsidTr="003E2BB6">
        <w:tc>
          <w:tcPr>
            <w:tcW w:w="1783" w:type="dxa"/>
            <w:shd w:val="clear" w:color="auto" w:fill="auto"/>
          </w:tcPr>
          <w:p w14:paraId="0F02255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05F30D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3EE2088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63316C30" w14:textId="77777777" w:rsidTr="003E2BB6">
        <w:tc>
          <w:tcPr>
            <w:tcW w:w="1783" w:type="dxa"/>
            <w:shd w:val="clear" w:color="auto" w:fill="auto"/>
          </w:tcPr>
          <w:p w14:paraId="0560218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3F2817F"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195EC17C"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4D31BAAE" w14:textId="77777777" w:rsidTr="003E2BB6">
        <w:tc>
          <w:tcPr>
            <w:tcW w:w="1783" w:type="dxa"/>
            <w:shd w:val="clear" w:color="auto" w:fill="auto"/>
          </w:tcPr>
          <w:p w14:paraId="7A106BD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306015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86EC969"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130BB7ED" w14:textId="77777777" w:rsidTr="003E2BB6">
        <w:tc>
          <w:tcPr>
            <w:tcW w:w="1783" w:type="dxa"/>
            <w:shd w:val="clear" w:color="auto" w:fill="auto"/>
          </w:tcPr>
          <w:p w14:paraId="07D370AB"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5960039"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6937C12"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lastRenderedPageBreak/>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0FB684CF"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0A61EBC8"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5027BBD5" w14:textId="77777777" w:rsidTr="00363532">
        <w:tc>
          <w:tcPr>
            <w:tcW w:w="1783" w:type="dxa"/>
            <w:shd w:val="clear" w:color="auto" w:fill="auto"/>
          </w:tcPr>
          <w:p w14:paraId="13FF7A19"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AFBCB00"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12F806C0"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5A263D1F" w14:textId="77777777" w:rsidTr="00363532">
        <w:tc>
          <w:tcPr>
            <w:tcW w:w="1783" w:type="dxa"/>
            <w:shd w:val="clear" w:color="auto" w:fill="auto"/>
          </w:tcPr>
          <w:p w14:paraId="1F5DAA2E"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7566B58"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18038587"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004A4C93" w14:textId="77777777" w:rsidTr="00363532">
        <w:tc>
          <w:tcPr>
            <w:tcW w:w="1783" w:type="dxa"/>
            <w:shd w:val="clear" w:color="auto" w:fill="auto"/>
          </w:tcPr>
          <w:p w14:paraId="211EFEB8"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D1E8B6C"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57D77903"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719A4191" w14:textId="77777777" w:rsidTr="00363532">
        <w:tc>
          <w:tcPr>
            <w:tcW w:w="1783" w:type="dxa"/>
            <w:shd w:val="clear" w:color="auto" w:fill="auto"/>
          </w:tcPr>
          <w:p w14:paraId="3D6846C5"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46FC337"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EA1006E"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5256B06E" w14:textId="77777777" w:rsidTr="00363532">
        <w:tc>
          <w:tcPr>
            <w:tcW w:w="1783" w:type="dxa"/>
            <w:shd w:val="clear" w:color="auto" w:fill="auto"/>
          </w:tcPr>
          <w:p w14:paraId="45D24E10"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009955A"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AB379DB"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E905E16"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637665AE"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0326BFEC" w14:textId="77777777" w:rsidTr="003E2BB6">
        <w:tc>
          <w:tcPr>
            <w:tcW w:w="1783" w:type="dxa"/>
            <w:shd w:val="clear" w:color="auto" w:fill="auto"/>
          </w:tcPr>
          <w:p w14:paraId="1D820C65"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12234B8"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384D28E6"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6177A27C" w14:textId="77777777" w:rsidTr="003E2BB6">
        <w:tc>
          <w:tcPr>
            <w:tcW w:w="1783" w:type="dxa"/>
            <w:shd w:val="clear" w:color="auto" w:fill="auto"/>
          </w:tcPr>
          <w:p w14:paraId="009D7557"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3AB2B5A"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8AAF4A1"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59B5365B" w14:textId="77777777" w:rsidTr="003E2BB6">
        <w:tc>
          <w:tcPr>
            <w:tcW w:w="1783" w:type="dxa"/>
            <w:shd w:val="clear" w:color="auto" w:fill="auto"/>
          </w:tcPr>
          <w:p w14:paraId="45A1570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99545B1"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E9F8B70"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0CBBDF7F" w14:textId="77777777" w:rsidTr="003E2BB6">
        <w:tc>
          <w:tcPr>
            <w:tcW w:w="1783" w:type="dxa"/>
            <w:shd w:val="clear" w:color="auto" w:fill="auto"/>
          </w:tcPr>
          <w:p w14:paraId="17F325C4"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5FC8879"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40C739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230F4E20" w14:textId="77777777" w:rsidTr="003E2BB6">
        <w:tc>
          <w:tcPr>
            <w:tcW w:w="1783" w:type="dxa"/>
            <w:shd w:val="clear" w:color="auto" w:fill="auto"/>
          </w:tcPr>
          <w:p w14:paraId="1E79CAFA"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16CA95E"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00AA5F1B"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640FC18"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613F498"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23E0E0D6" w14:textId="77777777" w:rsidTr="003E2BB6">
        <w:tc>
          <w:tcPr>
            <w:tcW w:w="1783" w:type="dxa"/>
            <w:shd w:val="clear" w:color="auto" w:fill="auto"/>
          </w:tcPr>
          <w:p w14:paraId="0B92FAB2"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20A8416D"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1E2C65D"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59869D8C" w14:textId="77777777" w:rsidTr="003E2BB6">
        <w:tc>
          <w:tcPr>
            <w:tcW w:w="1783" w:type="dxa"/>
            <w:shd w:val="clear" w:color="auto" w:fill="auto"/>
          </w:tcPr>
          <w:p w14:paraId="051E3FBF"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7480393B"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6208B22"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7C7FC959" w14:textId="77777777" w:rsidTr="003E2BB6">
        <w:tc>
          <w:tcPr>
            <w:tcW w:w="1783" w:type="dxa"/>
            <w:shd w:val="clear" w:color="auto" w:fill="auto"/>
          </w:tcPr>
          <w:p w14:paraId="1C56E9FD"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D5B587D"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45E9B7C"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044BCB5F" w14:textId="77777777" w:rsidTr="003E2BB6">
        <w:tc>
          <w:tcPr>
            <w:tcW w:w="1783" w:type="dxa"/>
            <w:shd w:val="clear" w:color="auto" w:fill="auto"/>
          </w:tcPr>
          <w:p w14:paraId="4D5C4B59"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8C38473"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FBD17E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0E20AF48" w14:textId="77777777" w:rsidTr="003E2BB6">
        <w:tc>
          <w:tcPr>
            <w:tcW w:w="1783" w:type="dxa"/>
            <w:shd w:val="clear" w:color="auto" w:fill="auto"/>
          </w:tcPr>
          <w:p w14:paraId="6AC5C10B"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F8BB26A"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6D486A3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bl>
    <w:p w14:paraId="1343A5B2" w14:textId="77777777" w:rsidR="006F17DB"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7AEB315B" w:rsidR="00051CC3" w:rsidRPr="005F5FF9" w:rsidRDefault="00AD03AA" w:rsidP="005F5FF9">
      <w:pPr>
        <w:pStyle w:val="ListParagraph"/>
        <w:numPr>
          <w:ilvl w:val="0"/>
          <w:numId w:val="4"/>
        </w:numPr>
        <w:spacing w:after="60"/>
        <w:ind w:left="360"/>
        <w:contextualSpacing w:val="0"/>
        <w:rPr>
          <w:rFonts w:ascii="Times New Roman" w:hAnsi="Times New Roman"/>
          <w:sz w:val="20"/>
          <w:szCs w:val="20"/>
        </w:rPr>
      </w:pPr>
      <w:r w:rsidRPr="005F5FF9">
        <w:rPr>
          <w:rFonts w:ascii="Times New Roman" w:hAnsi="Times New Roman"/>
          <w:sz w:val="20"/>
          <w:szCs w:val="20"/>
        </w:rPr>
        <w:lastRenderedPageBreak/>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sectPr w:rsidR="00051CC3" w:rsidRPr="005F5FF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82178787">
    <w:abstractNumId w:val="2"/>
  </w:num>
  <w:num w:numId="2" w16cid:durableId="1612934448">
    <w:abstractNumId w:val="0"/>
  </w:num>
  <w:num w:numId="3" w16cid:durableId="1835415531">
    <w:abstractNumId w:val="3"/>
  </w:num>
  <w:num w:numId="4" w16cid:durableId="7287688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77D"/>
    <w:rsid w:val="00007219"/>
    <w:rsid w:val="00021C92"/>
    <w:rsid w:val="0002514C"/>
    <w:rsid w:val="00036E3A"/>
    <w:rsid w:val="000423C6"/>
    <w:rsid w:val="00042851"/>
    <w:rsid w:val="00045002"/>
    <w:rsid w:val="00051258"/>
    <w:rsid w:val="00051CC3"/>
    <w:rsid w:val="000550E0"/>
    <w:rsid w:val="0006043E"/>
    <w:rsid w:val="0006277D"/>
    <w:rsid w:val="00065927"/>
    <w:rsid w:val="000A542A"/>
    <w:rsid w:val="000A74CB"/>
    <w:rsid w:val="000A751A"/>
    <w:rsid w:val="000B57AA"/>
    <w:rsid w:val="000D0E65"/>
    <w:rsid w:val="000D29C4"/>
    <w:rsid w:val="000D34B2"/>
    <w:rsid w:val="000E5D64"/>
    <w:rsid w:val="00102B7B"/>
    <w:rsid w:val="00103F62"/>
    <w:rsid w:val="001221EB"/>
    <w:rsid w:val="00122272"/>
    <w:rsid w:val="00126770"/>
    <w:rsid w:val="00130394"/>
    <w:rsid w:val="00131AAD"/>
    <w:rsid w:val="00163758"/>
    <w:rsid w:val="001665D4"/>
    <w:rsid w:val="00167146"/>
    <w:rsid w:val="0017011F"/>
    <w:rsid w:val="00170FBD"/>
    <w:rsid w:val="00172099"/>
    <w:rsid w:val="001751EF"/>
    <w:rsid w:val="00182D92"/>
    <w:rsid w:val="00184940"/>
    <w:rsid w:val="00190A55"/>
    <w:rsid w:val="001A6444"/>
    <w:rsid w:val="001C277D"/>
    <w:rsid w:val="001D1FD6"/>
    <w:rsid w:val="001D7A51"/>
    <w:rsid w:val="001F3F67"/>
    <w:rsid w:val="00214439"/>
    <w:rsid w:val="00215358"/>
    <w:rsid w:val="00216C80"/>
    <w:rsid w:val="002207FF"/>
    <w:rsid w:val="002266FF"/>
    <w:rsid w:val="00227C57"/>
    <w:rsid w:val="00235631"/>
    <w:rsid w:val="002500F3"/>
    <w:rsid w:val="0025118C"/>
    <w:rsid w:val="00254FD1"/>
    <w:rsid w:val="0026790D"/>
    <w:rsid w:val="002707D7"/>
    <w:rsid w:val="0027295A"/>
    <w:rsid w:val="00274B00"/>
    <w:rsid w:val="002828D1"/>
    <w:rsid w:val="002859D7"/>
    <w:rsid w:val="00287BEA"/>
    <w:rsid w:val="0029140F"/>
    <w:rsid w:val="002A46FB"/>
    <w:rsid w:val="002B4058"/>
    <w:rsid w:val="002B62A0"/>
    <w:rsid w:val="002B6336"/>
    <w:rsid w:val="002C1AD0"/>
    <w:rsid w:val="002C70CA"/>
    <w:rsid w:val="002C7DA0"/>
    <w:rsid w:val="002D2B2A"/>
    <w:rsid w:val="002F09AE"/>
    <w:rsid w:val="002F5561"/>
    <w:rsid w:val="00302340"/>
    <w:rsid w:val="003430BC"/>
    <w:rsid w:val="00344CB6"/>
    <w:rsid w:val="00354A73"/>
    <w:rsid w:val="003617BE"/>
    <w:rsid w:val="00363532"/>
    <w:rsid w:val="00370DDB"/>
    <w:rsid w:val="00374A85"/>
    <w:rsid w:val="00377D7C"/>
    <w:rsid w:val="003809C6"/>
    <w:rsid w:val="00381F10"/>
    <w:rsid w:val="003976FB"/>
    <w:rsid w:val="003A019E"/>
    <w:rsid w:val="003A1977"/>
    <w:rsid w:val="003A374A"/>
    <w:rsid w:val="003C1D5E"/>
    <w:rsid w:val="003C286A"/>
    <w:rsid w:val="003C2E53"/>
    <w:rsid w:val="003D4058"/>
    <w:rsid w:val="003D5C23"/>
    <w:rsid w:val="003E471B"/>
    <w:rsid w:val="003E7578"/>
    <w:rsid w:val="003E7B6C"/>
    <w:rsid w:val="003F5691"/>
    <w:rsid w:val="00426182"/>
    <w:rsid w:val="00444EA9"/>
    <w:rsid w:val="00451D6D"/>
    <w:rsid w:val="004567AC"/>
    <w:rsid w:val="00456A26"/>
    <w:rsid w:val="0046186C"/>
    <w:rsid w:val="0046778B"/>
    <w:rsid w:val="00481AF1"/>
    <w:rsid w:val="00491C37"/>
    <w:rsid w:val="004A1966"/>
    <w:rsid w:val="004A362E"/>
    <w:rsid w:val="004B1C9E"/>
    <w:rsid w:val="004B5FCA"/>
    <w:rsid w:val="004C1178"/>
    <w:rsid w:val="004C530A"/>
    <w:rsid w:val="004D218F"/>
    <w:rsid w:val="004D253A"/>
    <w:rsid w:val="004D6D18"/>
    <w:rsid w:val="004E28F0"/>
    <w:rsid w:val="004E7AAE"/>
    <w:rsid w:val="004F1A83"/>
    <w:rsid w:val="004F30F9"/>
    <w:rsid w:val="005237FC"/>
    <w:rsid w:val="00536DE9"/>
    <w:rsid w:val="00546928"/>
    <w:rsid w:val="00554BE2"/>
    <w:rsid w:val="00571287"/>
    <w:rsid w:val="0057188E"/>
    <w:rsid w:val="0057440F"/>
    <w:rsid w:val="00575141"/>
    <w:rsid w:val="00585BE0"/>
    <w:rsid w:val="00592B42"/>
    <w:rsid w:val="005B54BF"/>
    <w:rsid w:val="005B7A47"/>
    <w:rsid w:val="005D23B4"/>
    <w:rsid w:val="005D2CF6"/>
    <w:rsid w:val="005D5814"/>
    <w:rsid w:val="005F4E38"/>
    <w:rsid w:val="005F5FF9"/>
    <w:rsid w:val="005F750A"/>
    <w:rsid w:val="006055A9"/>
    <w:rsid w:val="00607237"/>
    <w:rsid w:val="00610636"/>
    <w:rsid w:val="00614411"/>
    <w:rsid w:val="00634C9F"/>
    <w:rsid w:val="006361E2"/>
    <w:rsid w:val="00646D59"/>
    <w:rsid w:val="00652218"/>
    <w:rsid w:val="00652663"/>
    <w:rsid w:val="00654875"/>
    <w:rsid w:val="0066010D"/>
    <w:rsid w:val="006623E5"/>
    <w:rsid w:val="00664EBA"/>
    <w:rsid w:val="00671EA6"/>
    <w:rsid w:val="006745F7"/>
    <w:rsid w:val="006863A1"/>
    <w:rsid w:val="00692C89"/>
    <w:rsid w:val="00692C96"/>
    <w:rsid w:val="0069669F"/>
    <w:rsid w:val="00697DF7"/>
    <w:rsid w:val="006B041B"/>
    <w:rsid w:val="006B2925"/>
    <w:rsid w:val="006B5EFD"/>
    <w:rsid w:val="006C014E"/>
    <w:rsid w:val="006C2E09"/>
    <w:rsid w:val="006C3FBE"/>
    <w:rsid w:val="006C45E7"/>
    <w:rsid w:val="006E4598"/>
    <w:rsid w:val="006F17DB"/>
    <w:rsid w:val="006F3FBB"/>
    <w:rsid w:val="006F4950"/>
    <w:rsid w:val="00716C00"/>
    <w:rsid w:val="0072001A"/>
    <w:rsid w:val="007214EC"/>
    <w:rsid w:val="00731DB3"/>
    <w:rsid w:val="00733613"/>
    <w:rsid w:val="007458B7"/>
    <w:rsid w:val="00745F82"/>
    <w:rsid w:val="00755482"/>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22D7"/>
    <w:rsid w:val="00813C8F"/>
    <w:rsid w:val="008153CC"/>
    <w:rsid w:val="00817161"/>
    <w:rsid w:val="00825382"/>
    <w:rsid w:val="008320A8"/>
    <w:rsid w:val="00846A6E"/>
    <w:rsid w:val="008514CD"/>
    <w:rsid w:val="008578B2"/>
    <w:rsid w:val="008625DC"/>
    <w:rsid w:val="00866EC4"/>
    <w:rsid w:val="008712F4"/>
    <w:rsid w:val="008772FD"/>
    <w:rsid w:val="00877CFC"/>
    <w:rsid w:val="008813B2"/>
    <w:rsid w:val="0089776C"/>
    <w:rsid w:val="008B655C"/>
    <w:rsid w:val="008B664E"/>
    <w:rsid w:val="008B70B9"/>
    <w:rsid w:val="008B71C7"/>
    <w:rsid w:val="008C06A7"/>
    <w:rsid w:val="008C2ED9"/>
    <w:rsid w:val="008C304E"/>
    <w:rsid w:val="008D5D52"/>
    <w:rsid w:val="008E06E7"/>
    <w:rsid w:val="008E5B87"/>
    <w:rsid w:val="008F62C6"/>
    <w:rsid w:val="008F6D54"/>
    <w:rsid w:val="008F75A7"/>
    <w:rsid w:val="00900206"/>
    <w:rsid w:val="00910C7E"/>
    <w:rsid w:val="00917B0D"/>
    <w:rsid w:val="00917CBC"/>
    <w:rsid w:val="00921415"/>
    <w:rsid w:val="0092156C"/>
    <w:rsid w:val="009232D0"/>
    <w:rsid w:val="00925AB4"/>
    <w:rsid w:val="00925CC8"/>
    <w:rsid w:val="0093566C"/>
    <w:rsid w:val="00935CD7"/>
    <w:rsid w:val="00946B65"/>
    <w:rsid w:val="00947974"/>
    <w:rsid w:val="009524DD"/>
    <w:rsid w:val="00953586"/>
    <w:rsid w:val="00953EB7"/>
    <w:rsid w:val="009560F1"/>
    <w:rsid w:val="00960B38"/>
    <w:rsid w:val="009633E6"/>
    <w:rsid w:val="00974CBB"/>
    <w:rsid w:val="00995CFF"/>
    <w:rsid w:val="009965D6"/>
    <w:rsid w:val="009A2353"/>
    <w:rsid w:val="009B64EF"/>
    <w:rsid w:val="009C4FD4"/>
    <w:rsid w:val="009C6D4D"/>
    <w:rsid w:val="009D64D2"/>
    <w:rsid w:val="00A0098D"/>
    <w:rsid w:val="00A047ED"/>
    <w:rsid w:val="00A10247"/>
    <w:rsid w:val="00A165FB"/>
    <w:rsid w:val="00A221DE"/>
    <w:rsid w:val="00A37611"/>
    <w:rsid w:val="00A43984"/>
    <w:rsid w:val="00A454FD"/>
    <w:rsid w:val="00A50019"/>
    <w:rsid w:val="00A5090F"/>
    <w:rsid w:val="00A50A37"/>
    <w:rsid w:val="00A5329B"/>
    <w:rsid w:val="00A62068"/>
    <w:rsid w:val="00A66728"/>
    <w:rsid w:val="00A85057"/>
    <w:rsid w:val="00AA20DE"/>
    <w:rsid w:val="00AA7FD4"/>
    <w:rsid w:val="00AB2DD7"/>
    <w:rsid w:val="00AB56EE"/>
    <w:rsid w:val="00AB7092"/>
    <w:rsid w:val="00AC1A1A"/>
    <w:rsid w:val="00AD038C"/>
    <w:rsid w:val="00AD03AA"/>
    <w:rsid w:val="00AD3165"/>
    <w:rsid w:val="00AE09AA"/>
    <w:rsid w:val="00AE3EA7"/>
    <w:rsid w:val="00AE6D0C"/>
    <w:rsid w:val="00AF7E8A"/>
    <w:rsid w:val="00B00E86"/>
    <w:rsid w:val="00B10E28"/>
    <w:rsid w:val="00B145F1"/>
    <w:rsid w:val="00B20703"/>
    <w:rsid w:val="00B2188A"/>
    <w:rsid w:val="00B219FC"/>
    <w:rsid w:val="00B312EA"/>
    <w:rsid w:val="00B374CC"/>
    <w:rsid w:val="00B449F2"/>
    <w:rsid w:val="00B56328"/>
    <w:rsid w:val="00B7037C"/>
    <w:rsid w:val="00B708C9"/>
    <w:rsid w:val="00B73085"/>
    <w:rsid w:val="00B84EDB"/>
    <w:rsid w:val="00B97666"/>
    <w:rsid w:val="00BA30CC"/>
    <w:rsid w:val="00BA796C"/>
    <w:rsid w:val="00BA7D25"/>
    <w:rsid w:val="00BB243E"/>
    <w:rsid w:val="00BB69CA"/>
    <w:rsid w:val="00BD0AE6"/>
    <w:rsid w:val="00BE2976"/>
    <w:rsid w:val="00BF3F13"/>
    <w:rsid w:val="00C00824"/>
    <w:rsid w:val="00C128D9"/>
    <w:rsid w:val="00C13696"/>
    <w:rsid w:val="00C20560"/>
    <w:rsid w:val="00C2306F"/>
    <w:rsid w:val="00C363F6"/>
    <w:rsid w:val="00C36DA8"/>
    <w:rsid w:val="00C407A6"/>
    <w:rsid w:val="00C418B5"/>
    <w:rsid w:val="00C41B2F"/>
    <w:rsid w:val="00C564C7"/>
    <w:rsid w:val="00C57566"/>
    <w:rsid w:val="00C6443B"/>
    <w:rsid w:val="00C72438"/>
    <w:rsid w:val="00C75B82"/>
    <w:rsid w:val="00C8065E"/>
    <w:rsid w:val="00C80F03"/>
    <w:rsid w:val="00CA48F4"/>
    <w:rsid w:val="00CA714D"/>
    <w:rsid w:val="00CB4071"/>
    <w:rsid w:val="00CC29D0"/>
    <w:rsid w:val="00CE235E"/>
    <w:rsid w:val="00CF716A"/>
    <w:rsid w:val="00D035C9"/>
    <w:rsid w:val="00D03FDC"/>
    <w:rsid w:val="00D04663"/>
    <w:rsid w:val="00D05C6E"/>
    <w:rsid w:val="00D1110B"/>
    <w:rsid w:val="00D26EF2"/>
    <w:rsid w:val="00D3463E"/>
    <w:rsid w:val="00D41339"/>
    <w:rsid w:val="00D44ADE"/>
    <w:rsid w:val="00D47E52"/>
    <w:rsid w:val="00D56A39"/>
    <w:rsid w:val="00D60646"/>
    <w:rsid w:val="00D822BB"/>
    <w:rsid w:val="00D842E7"/>
    <w:rsid w:val="00DA4D79"/>
    <w:rsid w:val="00DA5DB4"/>
    <w:rsid w:val="00DB19F7"/>
    <w:rsid w:val="00DB25C5"/>
    <w:rsid w:val="00DB2C45"/>
    <w:rsid w:val="00DB6F0C"/>
    <w:rsid w:val="00DE14E9"/>
    <w:rsid w:val="00DF0644"/>
    <w:rsid w:val="00DF5A7A"/>
    <w:rsid w:val="00DF5C93"/>
    <w:rsid w:val="00E06959"/>
    <w:rsid w:val="00E13E14"/>
    <w:rsid w:val="00E2162D"/>
    <w:rsid w:val="00E22435"/>
    <w:rsid w:val="00E22936"/>
    <w:rsid w:val="00E2382B"/>
    <w:rsid w:val="00E26C51"/>
    <w:rsid w:val="00E40B3B"/>
    <w:rsid w:val="00E416EA"/>
    <w:rsid w:val="00E57C46"/>
    <w:rsid w:val="00E706F3"/>
    <w:rsid w:val="00E71D51"/>
    <w:rsid w:val="00E7406C"/>
    <w:rsid w:val="00E770C1"/>
    <w:rsid w:val="00E876E7"/>
    <w:rsid w:val="00E92E30"/>
    <w:rsid w:val="00EA1AAC"/>
    <w:rsid w:val="00EB2C24"/>
    <w:rsid w:val="00EB3B94"/>
    <w:rsid w:val="00EB5236"/>
    <w:rsid w:val="00EC0ECA"/>
    <w:rsid w:val="00EC3F0C"/>
    <w:rsid w:val="00EC4E48"/>
    <w:rsid w:val="00ED247B"/>
    <w:rsid w:val="00ED37D0"/>
    <w:rsid w:val="00EE3448"/>
    <w:rsid w:val="00EE54DC"/>
    <w:rsid w:val="00EF155C"/>
    <w:rsid w:val="00F03EB7"/>
    <w:rsid w:val="00F06C52"/>
    <w:rsid w:val="00F20425"/>
    <w:rsid w:val="00F42D84"/>
    <w:rsid w:val="00F519AD"/>
    <w:rsid w:val="00F572FF"/>
    <w:rsid w:val="00F66B94"/>
    <w:rsid w:val="00F67AEC"/>
    <w:rsid w:val="00F84668"/>
    <w:rsid w:val="00F905D2"/>
    <w:rsid w:val="00FA5DDD"/>
    <w:rsid w:val="00FB2CBA"/>
    <w:rsid w:val="00FB6CAF"/>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487</TotalTime>
  <Pages>10</Pages>
  <Words>2075</Words>
  <Characters>11830</Characters>
  <Application>Microsoft Office Word</Application>
  <DocSecurity>0</DocSecurity>
  <Lines>98</Lines>
  <Paragraphs>27</Paragraphs>
  <ScaleCrop>false</ScaleCrop>
  <Company/>
  <LinksUpToDate>false</LinksUpToDate>
  <CharactersWithSpaces>13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QCr0</cp:lastModifiedBy>
  <cp:revision>390</cp:revision>
  <dcterms:created xsi:type="dcterms:W3CDTF">2023-10-21T17:48:00Z</dcterms:created>
  <dcterms:modified xsi:type="dcterms:W3CDTF">2023-10-23T04:40:00Z</dcterms:modified>
</cp:coreProperties>
</file>